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3B2DB5F7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bookmarkStart w:id="0" w:name="_Hlk199854628"/>
      <w:bookmarkEnd w:id="0"/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52240</wp:posOffset>
            </wp:positionH>
            <wp:positionV relativeFrom="paragraph">
              <wp:posOffset>280670</wp:posOffset>
            </wp:positionV>
            <wp:extent cx="1400175" cy="1192530"/>
            <wp:effectExtent l="0" t="0" r="0" b="825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593" t="32803" r="27104" b="17992"/>
                    <a:stretch>
                      <a:fillRect/>
                    </a:stretch>
                  </pic:blipFill>
                  <pic:spPr>
                    <a:xfrm>
                      <a:off x="0" y="0"/>
                      <a:ext cx="1400222" cy="119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5FE2156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11</w:t>
      </w:r>
      <w:r>
        <w:rPr>
          <w:rFonts w:hint="eastAsia"/>
          <w:szCs w:val="21"/>
          <w:lang w:val="en-US" w:eastAsia="zh-CN"/>
        </w:rPr>
        <w:t>3</w:t>
      </w:r>
      <w:r>
        <w:rPr>
          <w:rFonts w:hint="eastAsia"/>
          <w:szCs w:val="21"/>
        </w:rPr>
        <w:t>0~15</w:t>
      </w:r>
      <w:r>
        <w:rPr>
          <w:rFonts w:hint="eastAsia"/>
          <w:szCs w:val="21"/>
          <w:lang w:val="en-US" w:eastAsia="zh-CN"/>
        </w:rPr>
        <w:t>7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234F7C4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9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1C9E2C3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1dB</w:t>
      </w:r>
    </w:p>
    <w:p w14:paraId="66E21E32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566C3FF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9mA@VCC=5V</w:t>
      </w:r>
    </w:p>
    <w:p w14:paraId="048C281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25dBc</w:t>
      </w:r>
    </w:p>
    <w:p w14:paraId="0D3EB79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30dBc</w:t>
      </w:r>
    </w:p>
    <w:p w14:paraId="35D41EE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4158550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3C3983A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137531F4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73828DD3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62AF2A82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1116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 xml:space="preserve">4.2 </w:t>
      </w:r>
      <w:r>
        <w:rPr>
          <w:szCs w:val="21"/>
        </w:rPr>
        <w:t>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35595A1B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6E3D562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C67E6A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DD9FD5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15214C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75BB5A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14F966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9704FF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3516A24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C6A842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A0C4FA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1CBFF2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AE3E39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6A5E55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A131C58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147ACF5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D3BC20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851AB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9BDC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6BBF47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5F9610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A5C6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40E0C6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A1F47B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E16FF4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24D46D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CED182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3AB92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9F4DE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543E0A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24E08B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39DF81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5FAFD3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D4E74C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9A3266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BD89A0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4A94FA3F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41CDF957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70EA00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3F548E7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1" w:name="OLE_LINK1"/>
            <w:bookmarkStart w:id="2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6DF0613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4C531B2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21445C4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06922E7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64F2704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6123C8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5F1E93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22ACEB9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32E17E9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3DEA514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7C79775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330FFA5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609FFE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878272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2DD0988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3C0DFE1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4D1F599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70ADB5D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40E8791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650DB3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09B748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191095E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442386BF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21D774E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0518284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5E726FE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1"/>
      <w:bookmarkEnd w:id="2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51E7B61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05BF3BD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6A0E60C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77620D4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6F0D43E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1060C6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DDCBC4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6EC90D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8D7C76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36441E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7A26A82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650EC0D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3BA1253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BD0B694">
            <w:pPr>
              <w:jc w:val="center"/>
              <w:rPr>
                <w:rFonts w:ascii="Arial" w:hAnsi="Arial" w:cs="Arial"/>
                <w:szCs w:val="21"/>
              </w:rPr>
            </w:pPr>
            <w:bookmarkStart w:id="6" w:name="_GoBack" w:colFirst="1" w:colLast="3"/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08469F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1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DBD368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13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E65F17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1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BAF542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077473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3B051FA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C57BD3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C9BBA0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5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DA8697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57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02DC56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59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252E3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E1D14E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9125A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04A593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1F519A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503FE4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4DB62A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DB627C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80EC56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2FFBDA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E4B183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15F60A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CD5765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667C57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76272D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5B114A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AA7592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FB9BBE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6C942F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E0429D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B16E8C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1DCAC0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AF11C1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3E3804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3B54BB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52EE6C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314ED7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EE636A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4ECCCA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523316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6DFFF9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DE2D35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BC5F6E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C08783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F22BE5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ECF85D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7DFE14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6478BB3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B18565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63187B0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CF3675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3</w:t>
            </w:r>
          </w:p>
        </w:tc>
        <w:tc>
          <w:tcPr>
            <w:tcW w:w="1113" w:type="dxa"/>
            <w:vAlign w:val="center"/>
          </w:tcPr>
          <w:p w14:paraId="484219B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244811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74FBA3E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63783C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CFFFDA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468D8E9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D932CC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1</w:t>
            </w:r>
          </w:p>
        </w:tc>
        <w:tc>
          <w:tcPr>
            <w:tcW w:w="1113" w:type="dxa"/>
            <w:vAlign w:val="center"/>
          </w:tcPr>
          <w:p w14:paraId="178D843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3</w:t>
            </w:r>
          </w:p>
        </w:tc>
        <w:tc>
          <w:tcPr>
            <w:tcW w:w="1112" w:type="dxa"/>
            <w:vAlign w:val="center"/>
          </w:tcPr>
          <w:p w14:paraId="65EA382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3CAEE38F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D0FB2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3E1387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219EC3F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4689D0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7DCC59A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2B862C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7FA6461F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CA134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2A0EF7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779C73B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3AD802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4F55399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3372140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3A0FD67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91BE1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6D183A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5AD34FF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E90C51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058FF440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4E05384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7E61186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bookmarkEnd w:id="6"/>
    </w:tbl>
    <w:p w14:paraId="5D713453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173FB43E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655F36F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33884FD4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278D6C4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7FB85AB5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3"/>
          </w:p>
        </w:tc>
        <w:tc>
          <w:tcPr>
            <w:tcW w:w="4814" w:type="dxa"/>
          </w:tcPr>
          <w:p w14:paraId="60F0BCC4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4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4"/>
          </w:p>
        </w:tc>
      </w:tr>
      <w:tr w14:paraId="083CA5F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573E959F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color w:val="3C2DFD"/>
                <w:szCs w:val="21"/>
              </w:rPr>
              <w:drawing>
                <wp:inline distT="0" distB="0" distL="114300" distR="114300">
                  <wp:extent cx="3023870" cy="2314575"/>
                  <wp:effectExtent l="0" t="0" r="5080" b="9525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24000" cy="231501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000485DC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inline distT="0" distB="0" distL="0" distR="0">
                  <wp:extent cx="3023870" cy="2314575"/>
                  <wp:effectExtent l="0" t="0" r="5080" b="9525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/>
                          <pic:cNvPicPr>
                            <a:picLocks noChangeAspect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24000" cy="23151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52B9692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7B0A673C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5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5"/>
          </w:p>
        </w:tc>
      </w:tr>
      <w:tr w14:paraId="3902F6A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0141C569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1"/>
                <w:szCs w:val="21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64615</wp:posOffset>
                  </wp:positionH>
                  <wp:positionV relativeFrom="paragraph">
                    <wp:posOffset>71755</wp:posOffset>
                  </wp:positionV>
                  <wp:extent cx="3016250" cy="2308860"/>
                  <wp:effectExtent l="0" t="0" r="0" b="0"/>
                  <wp:wrapSquare wrapText="bothSides"/>
                  <wp:docPr id="197003714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70037142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16250" cy="23088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797D410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256989C1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0329036A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3D2DD7A7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1CF4111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010C9192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2E27EAD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234AEC3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3708249C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1AF249A3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43560</wp:posOffset>
            </wp:positionH>
            <wp:positionV relativeFrom="paragraph">
              <wp:posOffset>124460</wp:posOffset>
            </wp:positionV>
            <wp:extent cx="2256155" cy="2454275"/>
            <wp:effectExtent l="0" t="0" r="0" b="381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6312" cy="24542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</v:shape>
          <o:OLEObject Type="Embed" ProgID="Visio.Drawing.11" ShapeID="_x0000_s2751" DrawAspect="Content" ObjectID="_1468075725" r:id="rId16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3670FD36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571E907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CBFBB19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1157B7F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63BBF91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4" DrawAspect="Content" ObjectID="_1468075726" r:id="rId18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54CE68A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B093FF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CACA98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F583D4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932736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081F95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8BB968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8FD1DA6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7478B0F9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4238591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2851602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074" DrawAspect="Content" ObjectID="_1468075727" r:id="rId20">
            <o:LockedField>false</o:LockedField>
          </o:OLEObject>
        </w:pict>
      </w:r>
    </w:p>
    <w:p w14:paraId="7714685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08DC84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6F100F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E40122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FCC120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B67D3C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7FE99D5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6E32FC8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0C8695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A67FB61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75EC92E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 xml:space="preserve">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F8A4DB7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92FCC21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1E54AEDA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4D7FA23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 xml:space="preserve">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5F9D1F5F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C099E2C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31C1A364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50C94F9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</w:t>
    </w:r>
    <w:r>
      <w:rPr>
        <w:rFonts w:hint="eastAsia" w:ascii="Arial" w:hAnsi="Arial"/>
        <w:b/>
        <w:i/>
        <w:sz w:val="36"/>
        <w:szCs w:val="36"/>
      </w:rPr>
      <w:t>YSGM1116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3CA90A14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11</w:t>
    </w:r>
    <w:r>
      <w:rPr>
        <w:rFonts w:hint="eastAsia" w:ascii="Arial" w:hAnsi="Arial"/>
        <w:b/>
        <w:i/>
        <w:sz w:val="24"/>
        <w:szCs w:val="24"/>
        <w:lang w:val="en-US" w:eastAsia="zh-CN"/>
      </w:rPr>
      <w:t>3</w:t>
    </w:r>
    <w:r>
      <w:rPr>
        <w:rFonts w:hint="eastAsia" w:ascii="Arial" w:hAnsi="Arial"/>
        <w:b/>
        <w:i/>
        <w:sz w:val="24"/>
        <w:szCs w:val="24"/>
      </w:rPr>
      <w:t>0-15</w:t>
    </w:r>
    <w:r>
      <w:rPr>
        <w:rFonts w:hint="eastAsia" w:ascii="Arial" w:hAnsi="Arial"/>
        <w:b/>
        <w:i/>
        <w:sz w:val="24"/>
        <w:szCs w:val="24"/>
        <w:lang w:val="en-US" w:eastAsia="zh-CN"/>
      </w:rPr>
      <w:t>7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962FBCA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</w:t>
    </w:r>
    <w:r>
      <w:rPr>
        <w:rFonts w:hint="eastAsia" w:ascii="Arial" w:hAnsi="Arial"/>
        <w:b/>
        <w:i/>
        <w:sz w:val="36"/>
        <w:szCs w:val="36"/>
      </w:rPr>
      <w:t>YSGM1116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3D19CDA9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11</w:t>
    </w:r>
    <w:r>
      <w:rPr>
        <w:rFonts w:hint="eastAsia" w:ascii="Arial" w:hAnsi="Arial"/>
        <w:b/>
        <w:i/>
        <w:sz w:val="24"/>
        <w:szCs w:val="24"/>
        <w:lang w:val="en-US" w:eastAsia="zh-CN"/>
      </w:rPr>
      <w:t>3</w:t>
    </w:r>
    <w:r>
      <w:rPr>
        <w:rFonts w:hint="eastAsia" w:ascii="Arial" w:hAnsi="Arial"/>
        <w:b/>
        <w:i/>
        <w:sz w:val="24"/>
        <w:szCs w:val="24"/>
      </w:rPr>
      <w:t>0-15</w:t>
    </w:r>
    <w:r>
      <w:rPr>
        <w:rFonts w:hint="eastAsia" w:ascii="Arial" w:hAnsi="Arial"/>
        <w:b/>
        <w:i/>
        <w:sz w:val="24"/>
        <w:szCs w:val="24"/>
        <w:lang w:val="en-US" w:eastAsia="zh-CN"/>
      </w:rPr>
      <w:t>7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6E3F"/>
    <w:rsid w:val="00047908"/>
    <w:rsid w:val="00050A66"/>
    <w:rsid w:val="00050FA3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5CC"/>
    <w:rsid w:val="001A4E74"/>
    <w:rsid w:val="001A6710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1F6BEE"/>
    <w:rsid w:val="002009DA"/>
    <w:rsid w:val="002010A5"/>
    <w:rsid w:val="0020413D"/>
    <w:rsid w:val="002075C4"/>
    <w:rsid w:val="00207E87"/>
    <w:rsid w:val="0021075C"/>
    <w:rsid w:val="00211089"/>
    <w:rsid w:val="002129EF"/>
    <w:rsid w:val="00212EA7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69B5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1EFF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1702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4756C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5811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3D52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65F7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876C4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1E4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190A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3144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6739A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47DD1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04F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2AB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306674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w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2.bin"/><Relationship Id="rId17" Type="http://schemas.openxmlformats.org/officeDocument/2006/relationships/image" Target="media/image8.wmf"/><Relationship Id="rId16" Type="http://schemas.openxmlformats.org/officeDocument/2006/relationships/oleObject" Target="embeddings/oleObject1.bin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8</Characters>
  <Lines>265</Lines>
  <Paragraphs>181</Paragraphs>
  <TotalTime>2</TotalTime>
  <ScaleCrop>false</ScaleCrop>
  <LinksUpToDate>false</LinksUpToDate>
  <CharactersWithSpaces>2306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30T07:39:00Z</dcterms:created>
  <dc:creator>微软用户</dc:creator>
  <cp:lastModifiedBy>WPS_1666786711</cp:lastModifiedBy>
  <cp:lastPrinted>2021-12-22T09:07:00Z</cp:lastPrinted>
  <dcterms:modified xsi:type="dcterms:W3CDTF">2026-01-28T01:42:22Z</dcterms:modified>
  <dc:title>INNOTION                  YPA1800</dc:title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C4DF02B1812C425E9FEAE73CDF46E4D6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